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243D85">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842499"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842499"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842499"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842499"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842499"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842499"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842499"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842499"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842499"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842499"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842499"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842499"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842499"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842499"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842499"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389161"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389162"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2pt;height:204pt;mso-width-percent:0;mso-height-percent:0;mso-width-percent:0;mso-height-percent:0" o:ole="">
            <v:imagedata r:id="rId13" o:title=""/>
          </v:shape>
          <o:OLEObject Type="Embed" ProgID="Visio.Drawing.15" ShapeID="_x0000_i1027" DrawAspect="Content" ObjectID="_1590389163"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25pt" o:ole="">
            <v:imagedata r:id="rId15" o:title=""/>
          </v:shape>
          <o:OLEObject Type="Embed" ProgID="Visio.Drawing.15" ShapeID="_x0000_i1028" DrawAspect="Content" ObjectID="_1590389164"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5" w:name="_Toc511122309"/>
      <w:r w:rsidRPr="00E44B4D">
        <w:rPr>
          <w:lang w:val="es-ES_tradnl"/>
        </w:rPr>
        <w:t>ESQUEMA FUNCIONAL</w:t>
      </w:r>
      <w:bookmarkEnd w:id="5"/>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p>
    <w:p w14:paraId="5A9D2469" w14:textId="12B4849F" w:rsidR="00874837" w:rsidRDefault="00874837" w:rsidP="009B15A5">
      <w:pPr>
        <w:pStyle w:val="Heading1"/>
        <w:spacing w:after="240"/>
        <w:rPr>
          <w:lang w:val="es-ES_tradnl"/>
        </w:rPr>
      </w:pPr>
      <w:bookmarkStart w:id="6" w:name="_Toc511122310"/>
      <w:r w:rsidRPr="00E44B4D">
        <w:rPr>
          <w:lang w:val="es-ES_tradnl"/>
        </w:rPr>
        <w:lastRenderedPageBreak/>
        <w:t>DISEÑO DE LA BASE DE DATOS</w:t>
      </w:r>
      <w:bookmarkEnd w:id="6"/>
    </w:p>
    <w:p w14:paraId="0AD68CD8" w14:textId="7A32BB8A" w:rsidR="0091051B" w:rsidRDefault="0091051B" w:rsidP="00BA5869">
      <w:pPr>
        <w:jc w:val="center"/>
        <w:rPr>
          <w:lang w:val="es-ES_tradnl"/>
        </w:rPr>
      </w:pPr>
    </w:p>
    <w:p w14:paraId="0792A6D5" w14:textId="2A847E81" w:rsidR="0091051B" w:rsidRDefault="00243D85"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18" o:title=""/>
            <w10:wrap type="square"/>
          </v:shape>
          <o:OLEObject Type="Embed" ProgID="Visio.Drawing.15" ShapeID="_x0000_s1026" DrawAspect="Content" ObjectID="_1590389165" r:id="rId19"/>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20D00A57" w:rsidR="00297C41" w:rsidRPr="00842499" w:rsidRDefault="00842499" w:rsidP="0091051B">
      <w:pPr>
        <w:rPr>
          <w:lang w:val="es-ES"/>
        </w:rPr>
      </w:pPr>
      <w:r>
        <w:rPr>
          <w:lang w:val="es-ES_tradnl"/>
        </w:rPr>
        <w:t>Usuario: Representa a una persona que hace uso de la aplicación. Existen dos tipos, alumnos y profesores. Además, este es gestionado por los administradores.</w:t>
      </w:r>
      <w:bookmarkStart w:id="7" w:name="_GoBack"/>
      <w:bookmarkEnd w:id="7"/>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8" w:name="_Toc511122311"/>
      <w:r w:rsidRPr="00E44B4D">
        <w:rPr>
          <w:lang w:val="es-ES_tradnl"/>
        </w:rPr>
        <w:t>DISEÑO FÍSICO DE LA BASE DE DATOS</w:t>
      </w:r>
      <w:bookmarkEnd w:id="8"/>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lastRenderedPageBreak/>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9" w:name="_Toc511122312"/>
      <w:r w:rsidRPr="00E44B4D">
        <w:rPr>
          <w:lang w:val="es-ES_tradnl"/>
        </w:rPr>
        <w:t>CASOS DE PRUEBA</w:t>
      </w:r>
      <w:bookmarkEnd w:id="9"/>
    </w:p>
    <w:p w14:paraId="083FB455" w14:textId="68EC1870" w:rsidR="00874837" w:rsidRDefault="00874837" w:rsidP="009B15A5">
      <w:pPr>
        <w:pStyle w:val="Heading1"/>
        <w:spacing w:after="240"/>
        <w:rPr>
          <w:lang w:val="es-ES_tradnl"/>
        </w:rPr>
      </w:pPr>
      <w:bookmarkStart w:id="10" w:name="_Toc511122313"/>
      <w:r w:rsidRPr="00E44B4D">
        <w:rPr>
          <w:lang w:val="es-ES_tradnl"/>
        </w:rPr>
        <w:t>MANUAL DE USO</w:t>
      </w:r>
      <w:bookmarkEnd w:id="10"/>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1DE7E1" w14:textId="77777777" w:rsidR="00243D85" w:rsidRDefault="00243D85" w:rsidP="000C2320">
      <w:r>
        <w:separator/>
      </w:r>
    </w:p>
  </w:endnote>
  <w:endnote w:type="continuationSeparator" w:id="0">
    <w:p w14:paraId="3A2C52E2" w14:textId="77777777" w:rsidR="00243D85" w:rsidRDefault="00243D85"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5B18C6" w14:textId="77777777" w:rsidR="00243D85" w:rsidRDefault="00243D85" w:rsidP="000C2320">
      <w:r>
        <w:separator/>
      </w:r>
    </w:p>
  </w:footnote>
  <w:footnote w:type="continuationSeparator" w:id="0">
    <w:p w14:paraId="1C560C32" w14:textId="77777777" w:rsidR="00243D85" w:rsidRDefault="00243D85"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C1C9A"/>
    <w:rsid w:val="000C2320"/>
    <w:rsid w:val="000E1D53"/>
    <w:rsid w:val="000F19D8"/>
    <w:rsid w:val="00104BDB"/>
    <w:rsid w:val="00113468"/>
    <w:rsid w:val="00165C67"/>
    <w:rsid w:val="00167E9C"/>
    <w:rsid w:val="00176C07"/>
    <w:rsid w:val="001C442B"/>
    <w:rsid w:val="001D1834"/>
    <w:rsid w:val="001F228B"/>
    <w:rsid w:val="001F592F"/>
    <w:rsid w:val="00243D85"/>
    <w:rsid w:val="00247296"/>
    <w:rsid w:val="002851A2"/>
    <w:rsid w:val="00297C41"/>
    <w:rsid w:val="002B75DA"/>
    <w:rsid w:val="002C4595"/>
    <w:rsid w:val="003055E6"/>
    <w:rsid w:val="00307B4A"/>
    <w:rsid w:val="00311CB7"/>
    <w:rsid w:val="0031689B"/>
    <w:rsid w:val="00373A6F"/>
    <w:rsid w:val="0039707C"/>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95B8C"/>
    <w:rsid w:val="007D0CFD"/>
    <w:rsid w:val="007F033B"/>
    <w:rsid w:val="007F471A"/>
    <w:rsid w:val="0081258F"/>
    <w:rsid w:val="00842499"/>
    <w:rsid w:val="00874837"/>
    <w:rsid w:val="008D7E31"/>
    <w:rsid w:val="00907B7A"/>
    <w:rsid w:val="0091051B"/>
    <w:rsid w:val="00911C62"/>
    <w:rsid w:val="00927A7D"/>
    <w:rsid w:val="009505D8"/>
    <w:rsid w:val="009607E1"/>
    <w:rsid w:val="00977DF4"/>
    <w:rsid w:val="00997AA7"/>
    <w:rsid w:val="009A52FC"/>
    <w:rsid w:val="009B15A5"/>
    <w:rsid w:val="009B57D9"/>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F113E7"/>
    <w:rsid w:val="00F16936"/>
    <w:rsid w:val="00F928FC"/>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1C9612-A75D-478B-BB62-9C5FEDC67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TotalTime>
  <Pages>16</Pages>
  <Words>1573</Words>
  <Characters>8967</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rtinelli .</cp:lastModifiedBy>
  <cp:revision>81</cp:revision>
  <dcterms:created xsi:type="dcterms:W3CDTF">2018-04-10T09:11:00Z</dcterms:created>
  <dcterms:modified xsi:type="dcterms:W3CDTF">2018-06-13T17:00:00Z</dcterms:modified>
</cp:coreProperties>
</file>